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w:t>
      </w:r>
      <w:proofErr w:type="gramStart"/>
      <w:r>
        <w:rPr>
          <w:rFonts w:hint="eastAsia"/>
        </w:rPr>
        <w:t>某功能</w:t>
      </w:r>
      <w:proofErr w:type="gramEnd"/>
      <w:r>
        <w:rPr>
          <w:rFonts w:hint="eastAsia"/>
        </w:rPr>
        <w:t>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proofErr w:type="gramStart"/>
      <w:r>
        <w:rPr>
          <w:rFonts w:hint="eastAsia"/>
        </w:rPr>
        <w:t>是类元之间</w:t>
      </w:r>
      <w:proofErr w:type="gramEnd"/>
      <w:r>
        <w:rPr>
          <w:rFonts w:hint="eastAsia"/>
        </w:rPr>
        <w:t>的语义关系，其中的</w:t>
      </w:r>
      <w:proofErr w:type="gramStart"/>
      <w:r>
        <w:rPr>
          <w:rFonts w:hint="eastAsia"/>
        </w:rPr>
        <w:t>一个类元指</w:t>
      </w:r>
      <w:proofErr w:type="gramEnd"/>
      <w:r>
        <w:rPr>
          <w:rFonts w:hint="eastAsia"/>
        </w:rPr>
        <w:t>定了由另一个</w:t>
      </w:r>
      <w:proofErr w:type="gramStart"/>
      <w:r>
        <w:rPr>
          <w:rFonts w:hint="eastAsia"/>
        </w:rPr>
        <w:t>类元保</w:t>
      </w:r>
      <w:proofErr w:type="gramEnd"/>
      <w:r>
        <w:rPr>
          <w:rFonts w:hint="eastAsia"/>
        </w:rPr>
        <w:t>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7865268F" w:rsidR="00AE6373" w:rsidRDefault="00AE6373" w:rsidP="007407F7">
      <w:pPr>
        <w:pStyle w:val="a7"/>
        <w:numPr>
          <w:ilvl w:val="1"/>
          <w:numId w:val="24"/>
        </w:numPr>
        <w:ind w:firstLineChars="0"/>
      </w:pPr>
      <w:r>
        <w:rPr>
          <w:rFonts w:hint="eastAsia"/>
        </w:rPr>
        <w:t>时序图（</w:t>
      </w:r>
      <w:r>
        <w:rPr>
          <w:rFonts w:hint="eastAsia"/>
        </w:rPr>
        <w:t>Timing Diagram</w:t>
      </w:r>
      <w:r>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77777777" w:rsidR="00114AB5" w:rsidRDefault="00114AB5" w:rsidP="00114AB5">
      <w:pPr>
        <w:pStyle w:val="a7"/>
        <w:numPr>
          <w:ilvl w:val="0"/>
          <w:numId w:val="25"/>
        </w:numPr>
        <w:ind w:firstLineChars="0"/>
      </w:pPr>
      <w:proofErr w:type="spellStart"/>
      <w:r>
        <w:t>RationalRose</w:t>
      </w:r>
      <w:proofErr w:type="spellEnd"/>
    </w:p>
    <w:p w14:paraId="44713106" w14:textId="77777777" w:rsidR="00114AB5" w:rsidRDefault="00114AB5" w:rsidP="00114AB5">
      <w:pPr>
        <w:pStyle w:val="a7"/>
        <w:numPr>
          <w:ilvl w:val="0"/>
          <w:numId w:val="25"/>
        </w:numPr>
        <w:ind w:firstLineChars="0"/>
      </w:pPr>
      <w:r>
        <w:t>Microsoft Office Visio</w:t>
      </w:r>
    </w:p>
    <w:p w14:paraId="45729543" w14:textId="77777777" w:rsidR="00114AB5" w:rsidRDefault="00114AB5" w:rsidP="00114AB5">
      <w:pPr>
        <w:pStyle w:val="a7"/>
        <w:numPr>
          <w:ilvl w:val="0"/>
          <w:numId w:val="25"/>
        </w:numPr>
        <w:ind w:firstLineChars="0"/>
      </w:pPr>
      <w:proofErr w:type="spellStart"/>
      <w:r>
        <w:t>PowerDesigner</w:t>
      </w:r>
      <w:proofErr w:type="spellEnd"/>
    </w:p>
    <w:p w14:paraId="57D4FC43" w14:textId="77777777" w:rsidR="00114AB5" w:rsidRDefault="00114AB5" w:rsidP="00114AB5">
      <w:pPr>
        <w:pStyle w:val="a7"/>
        <w:numPr>
          <w:ilvl w:val="0"/>
          <w:numId w:val="25"/>
        </w:numPr>
        <w:ind w:firstLineChars="0"/>
      </w:pPr>
      <w:r>
        <w:t>Star UML</w:t>
      </w:r>
    </w:p>
    <w:p w14:paraId="36B46404" w14:textId="05D3BAC0" w:rsidR="00D61C88" w:rsidRDefault="00114AB5" w:rsidP="00114AB5">
      <w:pPr>
        <w:pStyle w:val="a7"/>
        <w:numPr>
          <w:ilvl w:val="0"/>
          <w:numId w:val="25"/>
        </w:numPr>
        <w:ind w:firstLineChars="0"/>
      </w:pPr>
      <w:r>
        <w:t>Argo UML</w:t>
      </w:r>
    </w:p>
    <w:p w14:paraId="26B00E4D" w14:textId="77777777" w:rsidR="00C45EF7" w:rsidRDefault="00C45EF7" w:rsidP="00114AB5">
      <w:pPr>
        <w:pStyle w:val="a7"/>
        <w:numPr>
          <w:ilvl w:val="0"/>
          <w:numId w:val="25"/>
        </w:numPr>
        <w:ind w:firstLineChars="0"/>
      </w:pP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6330AA9D" w:rsidR="005F6A60" w:rsidRDefault="00C76E5E" w:rsidP="00051F1C">
      <w:pPr>
        <w:pStyle w:val="2"/>
        <w:numPr>
          <w:ilvl w:val="1"/>
          <w:numId w:val="1"/>
        </w:numPr>
        <w:ind w:firstLineChars="0"/>
      </w:pPr>
      <w:r>
        <w:rPr>
          <w:rFonts w:hint="eastAsia"/>
        </w:rPr>
        <w:t>类图的</w:t>
      </w:r>
      <w:r w:rsidR="00CB6519">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lastRenderedPageBreak/>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lastRenderedPageBreak/>
        <w:t>“可见性”表示该属性</w:t>
      </w:r>
      <w:proofErr w:type="gramStart"/>
      <w:r>
        <w:rPr>
          <w:rFonts w:hint="eastAsia"/>
        </w:rPr>
        <w:t>对于类</w:t>
      </w:r>
      <w:proofErr w:type="gramEnd"/>
      <w:r>
        <w:rPr>
          <w:rFonts w:hint="eastAsia"/>
        </w:rPr>
        <w:t>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w:t>
      </w:r>
      <w:proofErr w:type="gramStart"/>
      <w:r>
        <w:rPr>
          <w:rFonts w:hint="eastAsia"/>
        </w:rPr>
        <w:t>空类型</w:t>
      </w:r>
      <w:proofErr w:type="gramEnd"/>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77777777" w:rsidR="00147759" w:rsidRPr="00147759" w:rsidRDefault="00147759" w:rsidP="00147759">
      <w:pPr>
        <w:ind w:firstLine="420"/>
      </w:pPr>
      <w:r w:rsidRPr="00147759">
        <w:rPr>
          <w:rFonts w:hint="eastAsia"/>
        </w:rPr>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w:t>
      </w:r>
      <w:r w:rsidRPr="00147759">
        <w:rPr>
          <w:rFonts w:hint="eastAsia"/>
        </w:rPr>
        <w:t>2</w:t>
      </w:r>
      <w:r w:rsidRPr="00147759">
        <w:rPr>
          <w:rFonts w:hint="eastAsia"/>
        </w:rPr>
        <w:t>所示：</w:t>
      </w:r>
    </w:p>
    <w:p w14:paraId="772D8EE3" w14:textId="18A25DF4" w:rsidR="00DE55B0" w:rsidRDefault="00147759" w:rsidP="00FF267F">
      <w:pPr>
        <w:ind w:firstLine="420"/>
      </w:pPr>
      <w:r>
        <w:rPr>
          <w:noProof/>
        </w:rPr>
        <w:lastRenderedPageBreak/>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 xml:space="preserve">private </w:t>
            </w:r>
            <w:proofErr w:type="gramStart"/>
            <w:r>
              <w:t>Product[</w:t>
            </w:r>
            <w:proofErr w:type="gramEnd"/>
            <w:r>
              <w: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 xml:space="preserve">private Customer </w:t>
            </w:r>
            <w:proofErr w:type="spellStart"/>
            <w:r>
              <w:t>customer</w:t>
            </w:r>
            <w:proofErr w:type="spellEnd"/>
            <w:r>
              <w:t>;</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 xml:space="preserve">private Address </w:t>
            </w:r>
            <w:proofErr w:type="spellStart"/>
            <w:r>
              <w:t>address</w:t>
            </w:r>
            <w:proofErr w:type="spellEnd"/>
            <w:r>
              <w:t>;</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lastRenderedPageBreak/>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 xml:space="preserve">private Node </w:t>
            </w:r>
            <w:proofErr w:type="spellStart"/>
            <w:r>
              <w:t>subNode</w:t>
            </w:r>
            <w:proofErr w:type="spellEnd"/>
            <w:r>
              <w:t>;</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w:t>
      </w:r>
      <w:proofErr w:type="gramStart"/>
      <w:r w:rsidRPr="005B37B2">
        <w:rPr>
          <w:rFonts w:hint="eastAsia"/>
        </w:rPr>
        <w:t>重数性</w:t>
      </w:r>
      <w:proofErr w:type="gramEnd"/>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0..*</w:t>
            </w:r>
            <w:proofErr w:type="gramEnd"/>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gramStart"/>
            <w:r w:rsidRPr="001C263F">
              <w:rPr>
                <w:rFonts w:ascii="宋体" w:eastAsia="宋体" w:hAnsi="宋体" w:cs="Times New Roman" w:hint="eastAsia"/>
                <w:color w:val="000000"/>
                <w:kern w:val="0"/>
                <w:sz w:val="18"/>
                <w:szCs w:val="18"/>
              </w:rPr>
              <w:t>1..*</w:t>
            </w:r>
            <w:proofErr w:type="gramEnd"/>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proofErr w:type="spellStart"/>
            <w:proofErr w:type="gramStart"/>
            <w:r w:rsidRPr="001C263F">
              <w:rPr>
                <w:rFonts w:ascii="宋体" w:eastAsia="宋体" w:hAnsi="宋体" w:cs="Times New Roman" w:hint="eastAsia"/>
                <w:color w:val="000000"/>
                <w:kern w:val="0"/>
                <w:sz w:val="18"/>
                <w:szCs w:val="18"/>
              </w:rPr>
              <w:t>m..n</w:t>
            </w:r>
            <w:proofErr w:type="spellEnd"/>
            <w:proofErr w:type="gramEnd"/>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w:t>
            </w:r>
            <w:proofErr w:type="gramStart"/>
            <w:r w:rsidRPr="001C263F">
              <w:rPr>
                <w:rFonts w:ascii="宋体" w:eastAsia="宋体" w:hAnsi="宋体" w:cs="Times New Roman" w:hint="eastAsia"/>
                <w:color w:val="000000"/>
                <w:kern w:val="0"/>
                <w:sz w:val="18"/>
                <w:szCs w:val="18"/>
              </w:rPr>
              <w:t>个</w:t>
            </w:r>
            <w:proofErr w:type="gramEnd"/>
            <w:r w:rsidRPr="001C263F">
              <w:rPr>
                <w:rFonts w:ascii="宋体" w:eastAsia="宋体" w:hAnsi="宋体" w:cs="Times New Roman" w:hint="eastAsia"/>
                <w:color w:val="000000"/>
                <w:kern w:val="0"/>
                <w:sz w:val="18"/>
                <w:szCs w:val="18"/>
              </w:rPr>
              <w:t>对象有关系 (m≤n)</w:t>
            </w:r>
          </w:p>
        </w:tc>
      </w:tr>
    </w:tbl>
    <w:p w14:paraId="7F46F3D1" w14:textId="77777777" w:rsidR="008C1750" w:rsidRDefault="008C1750" w:rsidP="00FF267F">
      <w:pPr>
        <w:ind w:firstLine="420"/>
      </w:pPr>
    </w:p>
    <w:p w14:paraId="78ACDB81" w14:textId="1048F73A" w:rsidR="00F04D81" w:rsidRDefault="002C509A" w:rsidP="00D90981">
      <w:pPr>
        <w:pStyle w:val="a7"/>
        <w:numPr>
          <w:ilvl w:val="0"/>
          <w:numId w:val="27"/>
        </w:numPr>
        <w:ind w:firstLineChars="0"/>
        <w:rPr>
          <w:b/>
        </w:rPr>
      </w:pPr>
      <w:r w:rsidRPr="00D90981">
        <w:rPr>
          <w:rFonts w:hint="eastAsia"/>
          <w:b/>
        </w:rPr>
        <w:t>聚合关系</w:t>
      </w:r>
    </w:p>
    <w:p w14:paraId="5A4133ED" w14:textId="1F9906EF" w:rsidR="00270673" w:rsidRDefault="00270673" w:rsidP="00270673">
      <w:pPr>
        <w:ind w:firstLineChars="0"/>
        <w:rPr>
          <w:b/>
        </w:rPr>
      </w:pPr>
    </w:p>
    <w:p w14:paraId="50C4E3DD" w14:textId="77777777" w:rsidR="00270673" w:rsidRPr="00270673" w:rsidRDefault="00270673" w:rsidP="009C5B3C">
      <w:pPr>
        <w:ind w:firstLine="420"/>
      </w:pPr>
      <w:r w:rsidRPr="00270673">
        <w:rPr>
          <w:rFonts w:hint="eastAsia"/>
        </w:rPr>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w:t>
      </w:r>
      <w:r w:rsidRPr="00270673">
        <w:rPr>
          <w:rFonts w:hint="eastAsia"/>
        </w:rPr>
        <w:lastRenderedPageBreak/>
        <w:t>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w:t>
      </w:r>
      <w:r w:rsidRPr="00270673">
        <w:rPr>
          <w:rFonts w:hint="eastAsia"/>
        </w:rPr>
        <w:t>6</w:t>
      </w:r>
      <w:r w:rsidRPr="00270673">
        <w:rPr>
          <w:rFonts w:hint="eastAsia"/>
        </w:rPr>
        <w:t>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0343DB79"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w:t>
      </w:r>
      <w:r w:rsidRPr="009C5B3C">
        <w:rPr>
          <w:rFonts w:hint="eastAsia"/>
        </w:rPr>
        <w:t>7</w:t>
      </w:r>
      <w:r w:rsidRPr="009C5B3C">
        <w:rPr>
          <w:rFonts w:hint="eastAsia"/>
        </w:rPr>
        <w:t>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lastRenderedPageBreak/>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 xml:space="preserve">public void </w:t>
            </w:r>
            <w:proofErr w:type="gramStart"/>
            <w:r>
              <w:t>drive(</w:t>
            </w:r>
            <w:proofErr w:type="gramEnd"/>
            <w:r>
              <w:t>Car car) {</w:t>
            </w:r>
          </w:p>
          <w:p w14:paraId="75E8DFC4" w14:textId="77777777" w:rsidR="00DC5B4B" w:rsidRDefault="00DC5B4B" w:rsidP="00DC5B4B">
            <w:pPr>
              <w:ind w:firstLineChars="0" w:firstLine="0"/>
            </w:pPr>
            <w:r>
              <w:tab/>
            </w:r>
            <w:r>
              <w:tab/>
            </w:r>
            <w:proofErr w:type="spellStart"/>
            <w:proofErr w:type="gramStart"/>
            <w:r>
              <w:t>car.move</w:t>
            </w:r>
            <w:proofErr w:type="spellEnd"/>
            <w:proofErr w:type="gramEnd"/>
            <w:r>
              <w:t>();</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 xml:space="preserve">public void </w:t>
            </w:r>
            <w:proofErr w:type="gramStart"/>
            <w:r>
              <w:t>move(</w:t>
            </w:r>
            <w:proofErr w:type="gramEnd"/>
            <w:r>
              <w:t>)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0E6AAB8C"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w:t>
      </w:r>
      <w:proofErr w:type="gramStart"/>
      <w:r w:rsidRPr="006E286A">
        <w:rPr>
          <w:rFonts w:hint="eastAsia"/>
        </w:rPr>
        <w:t>描述父类与</w:t>
      </w:r>
      <w:proofErr w:type="gramEnd"/>
      <w:r w:rsidRPr="006E286A">
        <w:rPr>
          <w:rFonts w:hint="eastAsia"/>
        </w:rPr>
        <w:t>子类之间的关系，</w:t>
      </w:r>
      <w:proofErr w:type="gramStart"/>
      <w:r w:rsidRPr="006E286A">
        <w:rPr>
          <w:rFonts w:hint="eastAsia"/>
        </w:rPr>
        <w:t>父类又称作基</w:t>
      </w:r>
      <w:proofErr w:type="gramEnd"/>
      <w:r w:rsidRPr="006E286A">
        <w:rPr>
          <w:rFonts w:hint="eastAsia"/>
        </w:rPr>
        <w:t>类或超类，</w:t>
      </w:r>
      <w:proofErr w:type="gramStart"/>
      <w:r w:rsidRPr="006E286A">
        <w:rPr>
          <w:rFonts w:hint="eastAsia"/>
        </w:rPr>
        <w:t>子类又称</w:t>
      </w:r>
      <w:proofErr w:type="gramEnd"/>
      <w:r w:rsidRPr="006E286A">
        <w:rPr>
          <w:rFonts w:hint="eastAsia"/>
        </w:rPr>
        <w:t>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lastRenderedPageBreak/>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w:t>
      </w:r>
      <w:proofErr w:type="spellStart"/>
      <w:r w:rsidRPr="006E286A">
        <w:rPr>
          <w:rFonts w:hint="eastAsia"/>
        </w:rPr>
        <w:t>studentNo</w:t>
      </w:r>
      <w:proofErr w:type="spellEnd"/>
      <w:r w:rsidRPr="006E286A">
        <w:rPr>
          <w:rFonts w:hint="eastAsia"/>
        </w:rPr>
        <w:t>)</w:t>
      </w:r>
      <w:r w:rsidRPr="006E286A">
        <w:rPr>
          <w:rFonts w:hint="eastAsia"/>
        </w:rPr>
        <w:t>，</w:t>
      </w:r>
      <w:r w:rsidRPr="006E286A">
        <w:rPr>
          <w:rFonts w:hint="eastAsia"/>
        </w:rPr>
        <w:t>Teacher</w:t>
      </w:r>
      <w:r w:rsidRPr="006E286A">
        <w:rPr>
          <w:rFonts w:hint="eastAsia"/>
        </w:rPr>
        <w:t>类增加了属性教师编号</w:t>
      </w:r>
      <w:r w:rsidRPr="006E286A">
        <w:rPr>
          <w:rFonts w:hint="eastAsia"/>
        </w:rPr>
        <w:t>(</w:t>
      </w:r>
      <w:proofErr w:type="spellStart"/>
      <w:r w:rsidRPr="006E286A">
        <w:rPr>
          <w:rFonts w:hint="eastAsia"/>
        </w:rPr>
        <w:t>teacherNo</w:t>
      </w:r>
      <w:proofErr w:type="spellEnd"/>
      <w:r w:rsidRPr="006E286A">
        <w:rPr>
          <w:rFonts w:hint="eastAsia"/>
        </w:rPr>
        <w:t>)</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w:t>
      </w:r>
      <w:r w:rsidRPr="006E286A">
        <w:rPr>
          <w:rFonts w:hint="eastAsia"/>
        </w:rPr>
        <w:t>2</w:t>
      </w:r>
      <w:r w:rsidRPr="006E286A">
        <w:rPr>
          <w:rFonts w:hint="eastAsia"/>
        </w:rPr>
        <w:t>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871373">
        <w:tc>
          <w:tcPr>
            <w:tcW w:w="8303" w:type="dxa"/>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 xml:space="preserve">protected </w:t>
            </w:r>
            <w:proofErr w:type="spellStart"/>
            <w:r>
              <w:t>int</w:t>
            </w:r>
            <w:proofErr w:type="spellEnd"/>
            <w:r>
              <w:t xml:space="preserve">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 xml:space="preserve">public void </w:t>
            </w:r>
            <w:proofErr w:type="gramStart"/>
            <w:r>
              <w:t>move(</w:t>
            </w:r>
            <w:proofErr w:type="gramEnd"/>
            <w:r>
              <w:t>)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w:t>
            </w:r>
            <w:proofErr w:type="gramStart"/>
            <w:r>
              <w:t>say(</w:t>
            </w:r>
            <w:proofErr w:type="gramEnd"/>
            <w:r>
              <w:t>) {</w:t>
            </w:r>
          </w:p>
          <w:p w14:paraId="529E8833" w14:textId="77777777" w:rsidR="00871373" w:rsidRDefault="00871373" w:rsidP="00871373">
            <w:pPr>
              <w:ind w:firstLineChars="0" w:firstLine="0"/>
            </w:pPr>
            <w:r>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lastRenderedPageBreak/>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 xml:space="preserve">private String </w:t>
            </w:r>
            <w:proofErr w:type="spellStart"/>
            <w:r>
              <w:t>studentNo</w:t>
            </w:r>
            <w:proofErr w:type="spellEnd"/>
            <w:r>
              <w:t>;</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 xml:space="preserve">public void </w:t>
            </w:r>
            <w:proofErr w:type="gramStart"/>
            <w:r>
              <w:t>study(</w:t>
            </w:r>
            <w:proofErr w:type="gramEnd"/>
            <w:r>
              <w:t>)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 xml:space="preserve">private String </w:t>
            </w:r>
            <w:proofErr w:type="spellStart"/>
            <w:r>
              <w:t>teacherNo</w:t>
            </w:r>
            <w:proofErr w:type="spellEnd"/>
            <w:r>
              <w:t>;</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 xml:space="preserve">public void </w:t>
            </w:r>
            <w:proofErr w:type="gramStart"/>
            <w:r>
              <w:t>teach(</w:t>
            </w:r>
            <w:proofErr w:type="gramEnd"/>
            <w:r>
              <w:t>)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19CB1E12" w:rsidR="001D20BD" w:rsidRDefault="00EF1031" w:rsidP="003C7129">
      <w:pPr>
        <w:pStyle w:val="3"/>
        <w:numPr>
          <w:ilvl w:val="2"/>
          <w:numId w:val="1"/>
        </w:numPr>
      </w:pPr>
      <w:r w:rsidRPr="00EF1031">
        <w:rPr>
          <w:rFonts w:hint="eastAsia"/>
        </w:rPr>
        <w:lastRenderedPageBreak/>
        <w:t>接口与实现关系</w:t>
      </w:r>
    </w:p>
    <w:p w14:paraId="204D633F" w14:textId="77777777" w:rsidR="00EF1031" w:rsidRPr="00003A99" w:rsidRDefault="00EF1031" w:rsidP="00FF267F">
      <w:pPr>
        <w:ind w:firstLine="420"/>
      </w:pPr>
    </w:p>
    <w:p w14:paraId="07926B7A" w14:textId="219B04FF" w:rsidR="00EE54A2" w:rsidRDefault="00EE54A2" w:rsidP="00EE54A2">
      <w:pPr>
        <w:pStyle w:val="1"/>
        <w:numPr>
          <w:ilvl w:val="0"/>
          <w:numId w:val="1"/>
        </w:numPr>
      </w:pPr>
      <w:r>
        <w:rPr>
          <w:rFonts w:hint="eastAsia"/>
        </w:rPr>
        <w:lastRenderedPageBreak/>
        <w:t>对象图（</w:t>
      </w:r>
      <w:r>
        <w:rPr>
          <w:rFonts w:hint="eastAsia"/>
        </w:rPr>
        <w:t>Object Diagram</w:t>
      </w:r>
      <w:r>
        <w:rPr>
          <w:rFonts w:hint="eastAsia"/>
        </w:rPr>
        <w:t>）</w:t>
      </w:r>
    </w:p>
    <w:p w14:paraId="1731E61D" w14:textId="0A3B15C4" w:rsidR="00EE54A2" w:rsidRDefault="00EE54A2" w:rsidP="00EE54A2">
      <w:pPr>
        <w:pStyle w:val="1"/>
        <w:numPr>
          <w:ilvl w:val="0"/>
          <w:numId w:val="1"/>
        </w:numPr>
      </w:pPr>
      <w:r>
        <w:rPr>
          <w:rFonts w:hint="eastAsia"/>
        </w:rPr>
        <w:t>构件图（</w:t>
      </w:r>
      <w:r>
        <w:rPr>
          <w:rFonts w:hint="eastAsia"/>
        </w:rPr>
        <w:t>Component Diagram</w:t>
      </w:r>
      <w:r>
        <w:rPr>
          <w:rFonts w:hint="eastAsia"/>
        </w:rPr>
        <w:t>）</w:t>
      </w:r>
    </w:p>
    <w:p w14:paraId="7055A240" w14:textId="5AE41340" w:rsidR="00EE54A2" w:rsidRDefault="00EE54A2" w:rsidP="00EE54A2">
      <w:pPr>
        <w:pStyle w:val="1"/>
        <w:numPr>
          <w:ilvl w:val="0"/>
          <w:numId w:val="1"/>
        </w:numPr>
      </w:pPr>
      <w:r>
        <w:rPr>
          <w:rFonts w:hint="eastAsia"/>
        </w:rPr>
        <w:t>部署图（</w:t>
      </w:r>
      <w:r>
        <w:rPr>
          <w:rFonts w:hint="eastAsia"/>
        </w:rPr>
        <w:t>Deployment Diagram</w:t>
      </w:r>
      <w:r>
        <w:rPr>
          <w:rFonts w:hint="eastAsia"/>
        </w:rPr>
        <w:t>）</w:t>
      </w:r>
    </w:p>
    <w:p w14:paraId="4A006AF9" w14:textId="57B3C549" w:rsidR="00DA05F7" w:rsidRDefault="00EE54A2" w:rsidP="00820852">
      <w:pPr>
        <w:pStyle w:val="1"/>
        <w:numPr>
          <w:ilvl w:val="0"/>
          <w:numId w:val="1"/>
        </w:numPr>
      </w:pPr>
      <w:r>
        <w:rPr>
          <w:rFonts w:hint="eastAsia"/>
        </w:rPr>
        <w:t>包图（</w:t>
      </w:r>
      <w:r>
        <w:rPr>
          <w:rFonts w:hint="eastAsia"/>
        </w:rPr>
        <w:t>Package Diagram</w:t>
      </w:r>
      <w:r>
        <w:rPr>
          <w:rFonts w:hint="eastAsia"/>
        </w:rPr>
        <w:t>）</w:t>
      </w:r>
    </w:p>
    <w:p w14:paraId="10CF81E7" w14:textId="113DF761" w:rsidR="00DA05F7" w:rsidRDefault="00DA05F7" w:rsidP="00DA05F7">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E11F35">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w:t>
      </w:r>
      <w:proofErr w:type="spellStart"/>
      <w:r>
        <w:rPr>
          <w:rFonts w:hint="eastAsia"/>
        </w:rPr>
        <w:t>ActionState</w:t>
      </w:r>
      <w:proofErr w:type="spellEnd"/>
      <w:r>
        <w:rPr>
          <w:rFonts w:hint="eastAsia"/>
        </w:rPr>
        <w:t>)</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9D0226">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lastRenderedPageBreak/>
        <w:t>合并（</w:t>
      </w:r>
      <w:r>
        <w:t>Merge</w:t>
      </w:r>
      <w:r>
        <w:t>）：菱形，分支流程汇聚到一个菱形上。</w:t>
      </w:r>
      <w:r>
        <w:br/>
      </w:r>
      <w:r>
        <w:t>监护（</w:t>
      </w:r>
      <w:r>
        <w:t>Guard</w:t>
      </w:r>
      <w:r>
        <w:t>）：</w:t>
      </w:r>
      <w:r>
        <w:br/>
      </w:r>
      <w:r>
        <w:t>泳道（</w:t>
      </w:r>
      <w:proofErr w:type="spellStart"/>
      <w:r>
        <w:t>Swimlane</w:t>
      </w:r>
      <w:proofErr w:type="spellEnd"/>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w:t>
            </w:r>
            <w:proofErr w:type="spellStart"/>
            <w:r w:rsidRPr="00FF488B">
              <w:t>ActionState</w:t>
            </w:r>
            <w:proofErr w:type="spellEnd"/>
            <w:r w:rsidRPr="00FF488B">
              <w:t>)</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w:t>
            </w:r>
            <w:proofErr w:type="spellStart"/>
            <w:r w:rsidRPr="00FF488B">
              <w:t>Initial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w:t>
            </w:r>
            <w:proofErr w:type="spellStart"/>
            <w:r w:rsidRPr="00FF488B">
              <w:t>FinalState</w:t>
            </w:r>
            <w:proofErr w:type="spellEnd"/>
            <w:r w:rsidRPr="00FF488B">
              <w:t xml:space="preserv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w:t>
            </w:r>
            <w:proofErr w:type="spellStart"/>
            <w:r w:rsidRPr="00FF488B">
              <w:t>ObjectFlowState</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proofErr w:type="spellStart"/>
            <w:r w:rsidRPr="00FF488B">
              <w:t>signalSending</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w:t>
            </w:r>
            <w:proofErr w:type="spellStart"/>
            <w:r w:rsidRPr="00FF488B">
              <w:t>SignalReceipt</w:t>
            </w:r>
            <w:proofErr w:type="spellEnd"/>
            <w:r w:rsidRPr="00FF488B">
              <w: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w:t>
            </w:r>
            <w:proofErr w:type="spellStart"/>
            <w:r w:rsidRPr="00FF488B">
              <w:t>SwimLane</w:t>
            </w:r>
            <w:proofErr w:type="spellEnd"/>
            <w:r w:rsidRPr="00FF488B">
              <w:t>)</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C34BFB">
      <w:pPr>
        <w:pStyle w:val="2"/>
        <w:numPr>
          <w:ilvl w:val="1"/>
          <w:numId w:val="1"/>
        </w:numPr>
        <w:ind w:firstLineChars="0"/>
      </w:pPr>
      <w:r w:rsidRPr="006671EA">
        <w:rPr>
          <w:rFonts w:hint="eastAsia"/>
        </w:rPr>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w:t>
            </w:r>
            <w:proofErr w:type="gramStart"/>
            <w:r w:rsidRPr="00BF7015">
              <w:rPr>
                <w:rFonts w:hint="eastAsia"/>
              </w:rPr>
              <w:t>此结合</w:t>
            </w:r>
            <w:proofErr w:type="gramEnd"/>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0F2539">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2371F2">
      <w:pPr>
        <w:pStyle w:val="3"/>
        <w:numPr>
          <w:ilvl w:val="2"/>
          <w:numId w:val="1"/>
        </w:numPr>
      </w:pPr>
      <w:r>
        <w:rPr>
          <w:rFonts w:hint="eastAsia"/>
        </w:rPr>
        <w:t>一般</w:t>
      </w:r>
      <w:r w:rsidR="00F956FA">
        <w:rPr>
          <w:rFonts w:hint="eastAsia"/>
        </w:rPr>
        <w:t>活动图</w:t>
      </w:r>
    </w:p>
    <w:p w14:paraId="498CE868" w14:textId="67C19CDF" w:rsidR="001E5CC5" w:rsidRPr="001E5CC5" w:rsidRDefault="001E5CC5" w:rsidP="001E5CC5">
      <w:pPr>
        <w:ind w:firstLine="420"/>
      </w:pPr>
      <w:r w:rsidRPr="001E5CC5">
        <w:rPr>
          <w:noProof/>
        </w:rPr>
        <w:drawing>
          <wp:inline distT="0" distB="0" distL="0" distR="0" wp14:anchorId="09AC0695" wp14:editId="735FAEC7">
            <wp:extent cx="4775940" cy="5037068"/>
            <wp:effectExtent l="0" t="0" r="5715" b="0"/>
            <wp:docPr id="122988" name="Picture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88" name="Picture 108"/>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782394" cy="5043875"/>
                    </a:xfrm>
                    <a:prstGeom prst="rect">
                      <a:avLst/>
                    </a:prstGeom>
                    <a:noFill/>
                    <a:extLst/>
                  </pic:spPr>
                </pic:pic>
              </a:graphicData>
            </a:graphic>
          </wp:inline>
        </w:drawing>
      </w:r>
    </w:p>
    <w:p w14:paraId="65974845" w14:textId="14F33770" w:rsidR="000F2539" w:rsidRDefault="00436EDC" w:rsidP="007512E1">
      <w:pPr>
        <w:ind w:firstLine="420"/>
      </w:pPr>
      <w:r>
        <w:object w:dxaOrig="9001" w:dyaOrig="8930" w14:anchorId="4D2C8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0.75pt;height:268.5pt" o:ole="">
            <v:imagedata r:id="rId29" o:title=""/>
          </v:shape>
          <o:OLEObject Type="Embed" ProgID="Visio.Drawing.15" ShapeID="_x0000_i1025" DrawAspect="Content" ObjectID="_1567975516" r:id="rId30"/>
        </w:object>
      </w:r>
    </w:p>
    <w:p w14:paraId="2202173D" w14:textId="645126A1" w:rsidR="002371F2" w:rsidRDefault="00F956FA" w:rsidP="002371F2">
      <w:pPr>
        <w:pStyle w:val="3"/>
        <w:numPr>
          <w:ilvl w:val="2"/>
          <w:numId w:val="1"/>
        </w:numPr>
      </w:pPr>
      <w:r>
        <w:rPr>
          <w:rFonts w:hint="eastAsia"/>
        </w:rPr>
        <w:t>泳道活动图</w:t>
      </w:r>
    </w:p>
    <w:p w14:paraId="64761B4C" w14:textId="135F2EA1" w:rsidR="002371F2" w:rsidRDefault="002371F2" w:rsidP="007512E1">
      <w:pPr>
        <w:ind w:firstLine="420"/>
      </w:pPr>
    </w:p>
    <w:p w14:paraId="458C9E6B" w14:textId="3EA65719" w:rsidR="00AC4C9C" w:rsidRDefault="00AC4C9C" w:rsidP="007512E1">
      <w:pPr>
        <w:ind w:firstLine="420"/>
      </w:pPr>
    </w:p>
    <w:p w14:paraId="0E6826F6" w14:textId="77777777" w:rsidR="00AC4C9C" w:rsidRPr="007512E1" w:rsidRDefault="00AC4C9C" w:rsidP="007512E1">
      <w:pPr>
        <w:ind w:firstLine="420"/>
        <w:rPr>
          <w:rFonts w:hint="eastAsia"/>
        </w:rPr>
      </w:pPr>
      <w:bookmarkStart w:id="9" w:name="_GoBack"/>
      <w:bookmarkEnd w:id="9"/>
    </w:p>
    <w:p w14:paraId="03B73E5C" w14:textId="77777777" w:rsidR="00DA05F7" w:rsidRDefault="00DA05F7" w:rsidP="00DA05F7">
      <w:pPr>
        <w:pStyle w:val="1"/>
        <w:numPr>
          <w:ilvl w:val="0"/>
          <w:numId w:val="1"/>
        </w:numPr>
      </w:pPr>
      <w:r>
        <w:rPr>
          <w:rFonts w:hint="eastAsia"/>
        </w:rPr>
        <w:t>状态机图（</w:t>
      </w:r>
      <w:r>
        <w:rPr>
          <w:rFonts w:hint="eastAsia"/>
        </w:rPr>
        <w:t>State  Machine Diagram</w:t>
      </w:r>
      <w:r>
        <w:rPr>
          <w:rFonts w:hint="eastAsia"/>
        </w:rPr>
        <w:t>）</w:t>
      </w:r>
    </w:p>
    <w:p w14:paraId="27DFEED2" w14:textId="77777777" w:rsidR="00DA05F7" w:rsidRDefault="00DA05F7" w:rsidP="00DA05F7">
      <w:pPr>
        <w:pStyle w:val="1"/>
        <w:numPr>
          <w:ilvl w:val="0"/>
          <w:numId w:val="1"/>
        </w:numPr>
      </w:pPr>
      <w:r>
        <w:rPr>
          <w:rFonts w:hint="eastAsia"/>
        </w:rPr>
        <w:t>顺序图（</w:t>
      </w:r>
      <w:r>
        <w:rPr>
          <w:rFonts w:hint="eastAsia"/>
        </w:rPr>
        <w:t>Sequence Diagram</w:t>
      </w:r>
      <w:r>
        <w:rPr>
          <w:rFonts w:hint="eastAsia"/>
        </w:rPr>
        <w:t>）</w:t>
      </w:r>
    </w:p>
    <w:p w14:paraId="54D9A5E3" w14:textId="77777777" w:rsidR="00DA05F7" w:rsidRDefault="00DA05F7" w:rsidP="00DA05F7">
      <w:pPr>
        <w:pStyle w:val="1"/>
        <w:numPr>
          <w:ilvl w:val="0"/>
          <w:numId w:val="1"/>
        </w:numPr>
      </w:pPr>
      <w:r>
        <w:rPr>
          <w:rFonts w:hint="eastAsia"/>
        </w:rPr>
        <w:t>通信图（</w:t>
      </w:r>
      <w:r>
        <w:rPr>
          <w:rFonts w:hint="eastAsia"/>
        </w:rPr>
        <w:t>Communication Diagram</w:t>
      </w:r>
      <w:r>
        <w:rPr>
          <w:rFonts w:hint="eastAsia"/>
        </w:rPr>
        <w:t>）</w:t>
      </w:r>
    </w:p>
    <w:p w14:paraId="3CBDC6C3" w14:textId="7DEDDCBF" w:rsidR="00DA05F7" w:rsidRDefault="00DA05F7" w:rsidP="00DA05F7">
      <w:pPr>
        <w:pStyle w:val="1"/>
        <w:numPr>
          <w:ilvl w:val="0"/>
          <w:numId w:val="1"/>
        </w:numPr>
      </w:pPr>
      <w:r>
        <w:rPr>
          <w:rFonts w:hint="eastAsia"/>
        </w:rPr>
        <w:t>用例图（</w:t>
      </w:r>
      <w:r>
        <w:rPr>
          <w:rFonts w:hint="eastAsia"/>
        </w:rPr>
        <w:t>Use Case Diagram</w:t>
      </w:r>
      <w:r>
        <w:rPr>
          <w:rFonts w:hint="eastAsia"/>
        </w:rPr>
        <w:t>）</w:t>
      </w:r>
    </w:p>
    <w:p w14:paraId="293A781C" w14:textId="0702F5BC" w:rsidR="00BC7692" w:rsidRDefault="00BC7692" w:rsidP="00BC7692">
      <w:pPr>
        <w:ind w:firstLine="420"/>
      </w:pPr>
      <w:r>
        <w:rPr>
          <w:rFonts w:hint="eastAsia"/>
        </w:rPr>
        <w:t>概念</w:t>
      </w:r>
    </w:p>
    <w:p w14:paraId="0F745F9A" w14:textId="77777777" w:rsidR="00BC7692" w:rsidRDefault="00BC7692" w:rsidP="00BC7692">
      <w:pPr>
        <w:ind w:firstLine="420"/>
      </w:pPr>
      <w:r>
        <w:rPr>
          <w:rFonts w:hint="eastAsia"/>
        </w:rPr>
        <w:t>用例图是被称为参与者的外部用户所能观察到的系统功能的模型图。</w:t>
      </w:r>
      <w:r>
        <w:rPr>
          <w:rFonts w:hint="eastAsia"/>
        </w:rPr>
        <w:t xml:space="preserve"> (</w:t>
      </w:r>
      <w:r>
        <w:rPr>
          <w:rFonts w:hint="eastAsia"/>
        </w:rPr>
        <w:t>《</w:t>
      </w:r>
      <w:r>
        <w:rPr>
          <w:rFonts w:hint="eastAsia"/>
        </w:rPr>
        <w:t>UML</w:t>
      </w:r>
      <w:r>
        <w:rPr>
          <w:rFonts w:hint="eastAsia"/>
        </w:rPr>
        <w:t>参考手册》</w:t>
      </w:r>
      <w:r>
        <w:rPr>
          <w:rFonts w:hint="eastAsia"/>
        </w:rPr>
        <w:t>)</w:t>
      </w:r>
    </w:p>
    <w:p w14:paraId="7E8447A5" w14:textId="77777777" w:rsidR="00BC7692" w:rsidRDefault="00BC7692" w:rsidP="00BC7692">
      <w:pPr>
        <w:ind w:firstLine="420"/>
      </w:pPr>
      <w:r>
        <w:rPr>
          <w:rFonts w:hint="eastAsia"/>
        </w:rPr>
        <w:lastRenderedPageBreak/>
        <w:t>用例图列出系统中的用例和系统外的参与者，并显示哪个参与者参与了哪个用例的执行</w:t>
      </w:r>
    </w:p>
    <w:p w14:paraId="33BD87B1" w14:textId="77777777" w:rsidR="00BC7692" w:rsidRDefault="00BC7692" w:rsidP="00BC7692">
      <w:pPr>
        <w:ind w:firstLine="420"/>
      </w:pPr>
      <w:r>
        <w:rPr>
          <w:rFonts w:hint="eastAsia"/>
        </w:rPr>
        <w:t xml:space="preserve">   (</w:t>
      </w:r>
      <w:r>
        <w:rPr>
          <w:rFonts w:hint="eastAsia"/>
        </w:rPr>
        <w:t>或称为发起了哪个用例</w:t>
      </w:r>
      <w:r>
        <w:rPr>
          <w:rFonts w:hint="eastAsia"/>
        </w:rPr>
        <w:t>)</w:t>
      </w:r>
      <w:r>
        <w:rPr>
          <w:rFonts w:hint="eastAsia"/>
        </w:rPr>
        <w:t>。</w:t>
      </w:r>
    </w:p>
    <w:p w14:paraId="1799E2B9" w14:textId="090B69CB" w:rsidR="00BC7692" w:rsidRP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4E65F6E5" w14:textId="43F18C95" w:rsidR="002E3BB7" w:rsidRDefault="00DA05F7" w:rsidP="002E3BB7">
      <w:pPr>
        <w:pStyle w:val="1"/>
        <w:numPr>
          <w:ilvl w:val="0"/>
          <w:numId w:val="1"/>
        </w:numPr>
      </w:pPr>
      <w:r>
        <w:rPr>
          <w:rFonts w:hint="eastAsia"/>
        </w:rPr>
        <w:t>时序图（</w:t>
      </w:r>
      <w:r>
        <w:rPr>
          <w:rFonts w:hint="eastAsia"/>
        </w:rPr>
        <w:t>Timing Diagram</w:t>
      </w:r>
      <w:r>
        <w:rPr>
          <w:rFonts w:hint="eastAsia"/>
        </w:rPr>
        <w:t>）</w:t>
      </w:r>
    </w:p>
    <w:p w14:paraId="08B34E84" w14:textId="72AB1892" w:rsidR="002E3BB7" w:rsidRDefault="002E3BB7" w:rsidP="002E3BB7">
      <w:pPr>
        <w:pStyle w:val="1"/>
        <w:numPr>
          <w:ilvl w:val="0"/>
          <w:numId w:val="1"/>
        </w:numPr>
      </w:pPr>
      <w:r>
        <w:rPr>
          <w:rFonts w:hint="eastAsia"/>
        </w:rPr>
        <w:t>总结</w:t>
      </w:r>
    </w:p>
    <w:p w14:paraId="58F9F831" w14:textId="77777777" w:rsidR="002E3BB7" w:rsidRPr="002E3BB7" w:rsidRDefault="002E3BB7" w:rsidP="002E3BB7">
      <w:pPr>
        <w:ind w:firstLine="420"/>
      </w:pPr>
    </w:p>
    <w:sectPr w:rsidR="002E3BB7" w:rsidRPr="002E3BB7" w:rsidSect="004936FA">
      <w:headerReference w:type="even" r:id="rId31"/>
      <w:headerReference w:type="default" r:id="rId32"/>
      <w:footerReference w:type="even" r:id="rId33"/>
      <w:footerReference w:type="default" r:id="rId34"/>
      <w:headerReference w:type="first" r:id="rId35"/>
      <w:footerReference w:type="first" r:id="rId36"/>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20712D3" w14:textId="77777777" w:rsidR="00421AC5" w:rsidRDefault="00421AC5" w:rsidP="002F29CD">
      <w:pPr>
        <w:ind w:firstLine="420"/>
      </w:pPr>
      <w:r>
        <w:separator/>
      </w:r>
    </w:p>
  </w:endnote>
  <w:endnote w:type="continuationSeparator" w:id="0">
    <w:p w14:paraId="6E90143E" w14:textId="77777777" w:rsidR="00421AC5" w:rsidRDefault="00421AC5"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2416D2" w:rsidRDefault="002416D2">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2416D2" w:rsidRDefault="002416D2">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2416D2" w:rsidRDefault="002416D2">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EA6812" w14:textId="77777777" w:rsidR="00421AC5" w:rsidRDefault="00421AC5" w:rsidP="002F29CD">
      <w:pPr>
        <w:ind w:firstLine="420"/>
      </w:pPr>
      <w:r>
        <w:separator/>
      </w:r>
    </w:p>
  </w:footnote>
  <w:footnote w:type="continuationSeparator" w:id="0">
    <w:p w14:paraId="15E118F7" w14:textId="77777777" w:rsidR="00421AC5" w:rsidRDefault="00421AC5"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2416D2" w:rsidRDefault="002416D2">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7126123F" w:rsidR="002416D2" w:rsidRPr="00AF7A52" w:rsidRDefault="00940768" w:rsidP="00AF7A52">
    <w:pPr>
      <w:pStyle w:val="a3"/>
      <w:ind w:firstLine="360"/>
    </w:pPr>
    <w:r>
      <w:rPr>
        <w:rFonts w:asciiTheme="minorEastAsia" w:hAnsiTheme="minorEastAsia" w:hint="eastAsia"/>
      </w:rPr>
      <w:t>基础框架重构工作</w:t>
    </w:r>
    <w:r w:rsidR="002416D2" w:rsidRPr="00AF7A52">
      <w:rPr>
        <w:rFonts w:asciiTheme="minorEastAsia" w:hAnsiTheme="minorEastAsia" w:hint="eastAsia"/>
      </w:rPr>
      <w:t>计划</w:t>
    </w:r>
    <w:r w:rsidR="002416D2">
      <w:rPr>
        <w:rFonts w:asciiTheme="minorEastAsia" w:hAnsiTheme="minorEastAsia" w:hint="eastAsia"/>
      </w:rPr>
      <w:t>v</w:t>
    </w:r>
    <w:r w:rsidR="002416D2">
      <w:rPr>
        <w:rFonts w:asciiTheme="minorEastAsia" w:hAnsiTheme="minorEastAsia"/>
      </w:rPr>
      <w:t>1.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2416D2" w:rsidRDefault="002416D2">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2"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4"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5"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7"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8"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1"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2"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3"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4"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25"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num w:numId="1">
    <w:abstractNumId w:val="4"/>
  </w:num>
  <w:num w:numId="2">
    <w:abstractNumId w:val="16"/>
  </w:num>
  <w:num w:numId="3">
    <w:abstractNumId w:val="10"/>
  </w:num>
  <w:num w:numId="4">
    <w:abstractNumId w:val="9"/>
  </w:num>
  <w:num w:numId="5">
    <w:abstractNumId w:val="1"/>
  </w:num>
  <w:num w:numId="6">
    <w:abstractNumId w:val="25"/>
  </w:num>
  <w:num w:numId="7">
    <w:abstractNumId w:val="0"/>
  </w:num>
  <w:num w:numId="8">
    <w:abstractNumId w:val="12"/>
  </w:num>
  <w:num w:numId="9">
    <w:abstractNumId w:val="26"/>
  </w:num>
  <w:num w:numId="10">
    <w:abstractNumId w:val="18"/>
  </w:num>
  <w:num w:numId="11">
    <w:abstractNumId w:val="11"/>
  </w:num>
  <w:num w:numId="12">
    <w:abstractNumId w:val="23"/>
  </w:num>
  <w:num w:numId="13">
    <w:abstractNumId w:val="7"/>
  </w:num>
  <w:num w:numId="14">
    <w:abstractNumId w:val="20"/>
  </w:num>
  <w:num w:numId="15">
    <w:abstractNumId w:val="14"/>
  </w:num>
  <w:num w:numId="16">
    <w:abstractNumId w:val="19"/>
  </w:num>
  <w:num w:numId="17">
    <w:abstractNumId w:val="8"/>
  </w:num>
  <w:num w:numId="18">
    <w:abstractNumId w:val="27"/>
  </w:num>
  <w:num w:numId="19">
    <w:abstractNumId w:val="17"/>
  </w:num>
  <w:num w:numId="20">
    <w:abstractNumId w:val="15"/>
  </w:num>
  <w:num w:numId="21">
    <w:abstractNumId w:val="21"/>
  </w:num>
  <w:num w:numId="22">
    <w:abstractNumId w:val="28"/>
  </w:num>
  <w:num w:numId="23">
    <w:abstractNumId w:val="2"/>
  </w:num>
  <w:num w:numId="24">
    <w:abstractNumId w:val="13"/>
  </w:num>
  <w:num w:numId="25">
    <w:abstractNumId w:val="3"/>
  </w:num>
  <w:num w:numId="26">
    <w:abstractNumId w:val="6"/>
  </w:num>
  <w:num w:numId="27">
    <w:abstractNumId w:val="22"/>
  </w:num>
  <w:num w:numId="28">
    <w:abstractNumId w:val="24"/>
  </w:num>
  <w:num w:numId="29">
    <w:abstractNumId w:val="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42A7"/>
    <w:rsid w:val="0002438C"/>
    <w:rsid w:val="00024ABE"/>
    <w:rsid w:val="00024BF2"/>
    <w:rsid w:val="000270FB"/>
    <w:rsid w:val="00032290"/>
    <w:rsid w:val="000326DC"/>
    <w:rsid w:val="0003348A"/>
    <w:rsid w:val="00035649"/>
    <w:rsid w:val="00035A74"/>
    <w:rsid w:val="00035D34"/>
    <w:rsid w:val="00036C3E"/>
    <w:rsid w:val="000379C3"/>
    <w:rsid w:val="00037F00"/>
    <w:rsid w:val="00041320"/>
    <w:rsid w:val="00042069"/>
    <w:rsid w:val="000422BA"/>
    <w:rsid w:val="00042CF9"/>
    <w:rsid w:val="00042F7C"/>
    <w:rsid w:val="00043677"/>
    <w:rsid w:val="00043C29"/>
    <w:rsid w:val="0004485D"/>
    <w:rsid w:val="00045D3B"/>
    <w:rsid w:val="00046FB7"/>
    <w:rsid w:val="000501A2"/>
    <w:rsid w:val="00051F1C"/>
    <w:rsid w:val="00052C53"/>
    <w:rsid w:val="00056DB6"/>
    <w:rsid w:val="0005731B"/>
    <w:rsid w:val="0006586E"/>
    <w:rsid w:val="0006594E"/>
    <w:rsid w:val="00066EB9"/>
    <w:rsid w:val="00066F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5280"/>
    <w:rsid w:val="000B539F"/>
    <w:rsid w:val="000B5C20"/>
    <w:rsid w:val="000B60A8"/>
    <w:rsid w:val="000C0172"/>
    <w:rsid w:val="000C22E2"/>
    <w:rsid w:val="000C4C1B"/>
    <w:rsid w:val="000C596B"/>
    <w:rsid w:val="000C6BEE"/>
    <w:rsid w:val="000C77AD"/>
    <w:rsid w:val="000C7F54"/>
    <w:rsid w:val="000D1F1C"/>
    <w:rsid w:val="000D26D6"/>
    <w:rsid w:val="000D543B"/>
    <w:rsid w:val="000D5780"/>
    <w:rsid w:val="000D7E04"/>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FA5"/>
    <w:rsid w:val="000F6A09"/>
    <w:rsid w:val="00100126"/>
    <w:rsid w:val="00101B5F"/>
    <w:rsid w:val="0010301F"/>
    <w:rsid w:val="0010364D"/>
    <w:rsid w:val="001037EC"/>
    <w:rsid w:val="00104029"/>
    <w:rsid w:val="00104F4D"/>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F76"/>
    <w:rsid w:val="00146FDD"/>
    <w:rsid w:val="0014737F"/>
    <w:rsid w:val="00147759"/>
    <w:rsid w:val="00147CE8"/>
    <w:rsid w:val="00150AA5"/>
    <w:rsid w:val="00150DBB"/>
    <w:rsid w:val="00151AD1"/>
    <w:rsid w:val="0015337A"/>
    <w:rsid w:val="00154B73"/>
    <w:rsid w:val="001555FD"/>
    <w:rsid w:val="0015588C"/>
    <w:rsid w:val="00156BAF"/>
    <w:rsid w:val="0015707E"/>
    <w:rsid w:val="001570CF"/>
    <w:rsid w:val="0015765A"/>
    <w:rsid w:val="00161825"/>
    <w:rsid w:val="00162247"/>
    <w:rsid w:val="00166BE6"/>
    <w:rsid w:val="0016761E"/>
    <w:rsid w:val="0017039B"/>
    <w:rsid w:val="00172CAF"/>
    <w:rsid w:val="00172E71"/>
    <w:rsid w:val="0017377D"/>
    <w:rsid w:val="00176303"/>
    <w:rsid w:val="00177DC6"/>
    <w:rsid w:val="00177E6D"/>
    <w:rsid w:val="00180CC4"/>
    <w:rsid w:val="00181979"/>
    <w:rsid w:val="001824BF"/>
    <w:rsid w:val="00182BD7"/>
    <w:rsid w:val="00182CC6"/>
    <w:rsid w:val="00183185"/>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5DA"/>
    <w:rsid w:val="001A57C5"/>
    <w:rsid w:val="001A5B7A"/>
    <w:rsid w:val="001A698A"/>
    <w:rsid w:val="001B04B4"/>
    <w:rsid w:val="001B2865"/>
    <w:rsid w:val="001B4B22"/>
    <w:rsid w:val="001B5204"/>
    <w:rsid w:val="001B7F2E"/>
    <w:rsid w:val="001C263F"/>
    <w:rsid w:val="001C34FF"/>
    <w:rsid w:val="001C5A8C"/>
    <w:rsid w:val="001C5D00"/>
    <w:rsid w:val="001C61DC"/>
    <w:rsid w:val="001C7781"/>
    <w:rsid w:val="001C7DDC"/>
    <w:rsid w:val="001D20BD"/>
    <w:rsid w:val="001D2814"/>
    <w:rsid w:val="001D28D6"/>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257A"/>
    <w:rsid w:val="001F25A6"/>
    <w:rsid w:val="001F354C"/>
    <w:rsid w:val="001F38ED"/>
    <w:rsid w:val="001F4172"/>
    <w:rsid w:val="001F4D14"/>
    <w:rsid w:val="001F58B6"/>
    <w:rsid w:val="001F58E5"/>
    <w:rsid w:val="001F597B"/>
    <w:rsid w:val="001F6AB7"/>
    <w:rsid w:val="00201457"/>
    <w:rsid w:val="00201D75"/>
    <w:rsid w:val="00202569"/>
    <w:rsid w:val="00202815"/>
    <w:rsid w:val="0020531C"/>
    <w:rsid w:val="00206197"/>
    <w:rsid w:val="00214EE2"/>
    <w:rsid w:val="002152B7"/>
    <w:rsid w:val="00215C38"/>
    <w:rsid w:val="00215EEA"/>
    <w:rsid w:val="00215F4E"/>
    <w:rsid w:val="002169F0"/>
    <w:rsid w:val="0021770E"/>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F30"/>
    <w:rsid w:val="00244A5B"/>
    <w:rsid w:val="00244D48"/>
    <w:rsid w:val="002504BA"/>
    <w:rsid w:val="00250695"/>
    <w:rsid w:val="00251AA8"/>
    <w:rsid w:val="00252651"/>
    <w:rsid w:val="0025436A"/>
    <w:rsid w:val="002561D2"/>
    <w:rsid w:val="00256804"/>
    <w:rsid w:val="00257314"/>
    <w:rsid w:val="002575EC"/>
    <w:rsid w:val="00262654"/>
    <w:rsid w:val="0026282E"/>
    <w:rsid w:val="002630E4"/>
    <w:rsid w:val="00263203"/>
    <w:rsid w:val="00264452"/>
    <w:rsid w:val="00264FE0"/>
    <w:rsid w:val="00265141"/>
    <w:rsid w:val="00270673"/>
    <w:rsid w:val="00273457"/>
    <w:rsid w:val="002739DD"/>
    <w:rsid w:val="00273CB3"/>
    <w:rsid w:val="00273D28"/>
    <w:rsid w:val="002740F5"/>
    <w:rsid w:val="00275AC1"/>
    <w:rsid w:val="00276CEC"/>
    <w:rsid w:val="00280688"/>
    <w:rsid w:val="002837D4"/>
    <w:rsid w:val="0028420B"/>
    <w:rsid w:val="00287A35"/>
    <w:rsid w:val="00287C12"/>
    <w:rsid w:val="002922B3"/>
    <w:rsid w:val="00294036"/>
    <w:rsid w:val="00294EE7"/>
    <w:rsid w:val="00296632"/>
    <w:rsid w:val="00296D96"/>
    <w:rsid w:val="002971B7"/>
    <w:rsid w:val="002973C3"/>
    <w:rsid w:val="002A213A"/>
    <w:rsid w:val="002A2A38"/>
    <w:rsid w:val="002A3CC6"/>
    <w:rsid w:val="002A3F1C"/>
    <w:rsid w:val="002A4133"/>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99B"/>
    <w:rsid w:val="002E136D"/>
    <w:rsid w:val="002E246D"/>
    <w:rsid w:val="002E27B5"/>
    <w:rsid w:val="002E3BB7"/>
    <w:rsid w:val="002E4648"/>
    <w:rsid w:val="002E48D5"/>
    <w:rsid w:val="002E4B9B"/>
    <w:rsid w:val="002F0B1E"/>
    <w:rsid w:val="002F1693"/>
    <w:rsid w:val="002F24D1"/>
    <w:rsid w:val="002F266E"/>
    <w:rsid w:val="002F2966"/>
    <w:rsid w:val="002F29CD"/>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739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809DD"/>
    <w:rsid w:val="003815E2"/>
    <w:rsid w:val="003820AF"/>
    <w:rsid w:val="00383DA9"/>
    <w:rsid w:val="00383E63"/>
    <w:rsid w:val="00383E76"/>
    <w:rsid w:val="003844A1"/>
    <w:rsid w:val="00384C9E"/>
    <w:rsid w:val="00384CF8"/>
    <w:rsid w:val="00385984"/>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5124"/>
    <w:rsid w:val="00405944"/>
    <w:rsid w:val="0040647E"/>
    <w:rsid w:val="00410163"/>
    <w:rsid w:val="004108E2"/>
    <w:rsid w:val="004118B0"/>
    <w:rsid w:val="00412CE8"/>
    <w:rsid w:val="00412D71"/>
    <w:rsid w:val="00412D80"/>
    <w:rsid w:val="00417CA1"/>
    <w:rsid w:val="00420230"/>
    <w:rsid w:val="004207AB"/>
    <w:rsid w:val="00421AC5"/>
    <w:rsid w:val="00421B50"/>
    <w:rsid w:val="00421F7D"/>
    <w:rsid w:val="004228E6"/>
    <w:rsid w:val="004229FB"/>
    <w:rsid w:val="0042502B"/>
    <w:rsid w:val="00426530"/>
    <w:rsid w:val="00426D97"/>
    <w:rsid w:val="00426F8A"/>
    <w:rsid w:val="004272BF"/>
    <w:rsid w:val="00427600"/>
    <w:rsid w:val="00431BF2"/>
    <w:rsid w:val="004327B7"/>
    <w:rsid w:val="00433632"/>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503A8"/>
    <w:rsid w:val="004516FD"/>
    <w:rsid w:val="00451772"/>
    <w:rsid w:val="00451D62"/>
    <w:rsid w:val="004522CE"/>
    <w:rsid w:val="00453E7E"/>
    <w:rsid w:val="00454465"/>
    <w:rsid w:val="004544EC"/>
    <w:rsid w:val="00455229"/>
    <w:rsid w:val="004555BE"/>
    <w:rsid w:val="0045601D"/>
    <w:rsid w:val="004578AB"/>
    <w:rsid w:val="00460ABF"/>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B120E"/>
    <w:rsid w:val="004B1A1F"/>
    <w:rsid w:val="004B1E39"/>
    <w:rsid w:val="004B4A55"/>
    <w:rsid w:val="004B50D2"/>
    <w:rsid w:val="004B7661"/>
    <w:rsid w:val="004B7AA9"/>
    <w:rsid w:val="004C057E"/>
    <w:rsid w:val="004C4648"/>
    <w:rsid w:val="004C7F43"/>
    <w:rsid w:val="004D0D78"/>
    <w:rsid w:val="004D186E"/>
    <w:rsid w:val="004D3F5C"/>
    <w:rsid w:val="004D4070"/>
    <w:rsid w:val="004D4A87"/>
    <w:rsid w:val="004E0407"/>
    <w:rsid w:val="004E049C"/>
    <w:rsid w:val="004E0ABC"/>
    <w:rsid w:val="004E2189"/>
    <w:rsid w:val="004E2410"/>
    <w:rsid w:val="004E33A9"/>
    <w:rsid w:val="004E3728"/>
    <w:rsid w:val="004E37E0"/>
    <w:rsid w:val="004E58FF"/>
    <w:rsid w:val="004E627B"/>
    <w:rsid w:val="004E6C88"/>
    <w:rsid w:val="004F02D6"/>
    <w:rsid w:val="004F21A8"/>
    <w:rsid w:val="004F2B23"/>
    <w:rsid w:val="004F5F02"/>
    <w:rsid w:val="00501FF3"/>
    <w:rsid w:val="00503313"/>
    <w:rsid w:val="005045A2"/>
    <w:rsid w:val="005046C4"/>
    <w:rsid w:val="00504C7F"/>
    <w:rsid w:val="00506B08"/>
    <w:rsid w:val="00507F92"/>
    <w:rsid w:val="0051117F"/>
    <w:rsid w:val="00511FD5"/>
    <w:rsid w:val="0051359F"/>
    <w:rsid w:val="00514F22"/>
    <w:rsid w:val="005160A8"/>
    <w:rsid w:val="00516B36"/>
    <w:rsid w:val="00517DAC"/>
    <w:rsid w:val="0052009C"/>
    <w:rsid w:val="005200CC"/>
    <w:rsid w:val="00520DE6"/>
    <w:rsid w:val="00522D45"/>
    <w:rsid w:val="00524574"/>
    <w:rsid w:val="0052501C"/>
    <w:rsid w:val="00527241"/>
    <w:rsid w:val="00527A74"/>
    <w:rsid w:val="00530B76"/>
    <w:rsid w:val="00531AC9"/>
    <w:rsid w:val="00533805"/>
    <w:rsid w:val="00535E46"/>
    <w:rsid w:val="00536616"/>
    <w:rsid w:val="00540132"/>
    <w:rsid w:val="00541E9B"/>
    <w:rsid w:val="00542A01"/>
    <w:rsid w:val="00543DE0"/>
    <w:rsid w:val="00544068"/>
    <w:rsid w:val="00544570"/>
    <w:rsid w:val="00544812"/>
    <w:rsid w:val="00545C3F"/>
    <w:rsid w:val="005468F2"/>
    <w:rsid w:val="005513E1"/>
    <w:rsid w:val="0055337B"/>
    <w:rsid w:val="0055384B"/>
    <w:rsid w:val="00553E7F"/>
    <w:rsid w:val="00554282"/>
    <w:rsid w:val="00554A95"/>
    <w:rsid w:val="00554D52"/>
    <w:rsid w:val="00556186"/>
    <w:rsid w:val="00556719"/>
    <w:rsid w:val="00556B03"/>
    <w:rsid w:val="00562517"/>
    <w:rsid w:val="00562D9A"/>
    <w:rsid w:val="0056570B"/>
    <w:rsid w:val="005657B4"/>
    <w:rsid w:val="00565F4C"/>
    <w:rsid w:val="00570982"/>
    <w:rsid w:val="00571A96"/>
    <w:rsid w:val="00571AB1"/>
    <w:rsid w:val="005745B7"/>
    <w:rsid w:val="005747D6"/>
    <w:rsid w:val="00575CC6"/>
    <w:rsid w:val="00576500"/>
    <w:rsid w:val="00577FA8"/>
    <w:rsid w:val="005805A8"/>
    <w:rsid w:val="00586258"/>
    <w:rsid w:val="00586336"/>
    <w:rsid w:val="005875D3"/>
    <w:rsid w:val="00590D3C"/>
    <w:rsid w:val="00590F26"/>
    <w:rsid w:val="00592135"/>
    <w:rsid w:val="005937A1"/>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62E4"/>
    <w:rsid w:val="005C0556"/>
    <w:rsid w:val="005C0B87"/>
    <w:rsid w:val="005C1971"/>
    <w:rsid w:val="005C1BC1"/>
    <w:rsid w:val="005C3904"/>
    <w:rsid w:val="005C3DB7"/>
    <w:rsid w:val="005C4B2D"/>
    <w:rsid w:val="005C5929"/>
    <w:rsid w:val="005C5987"/>
    <w:rsid w:val="005C5F62"/>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7C2"/>
    <w:rsid w:val="00602088"/>
    <w:rsid w:val="0060292D"/>
    <w:rsid w:val="00602A6E"/>
    <w:rsid w:val="006035D6"/>
    <w:rsid w:val="00603648"/>
    <w:rsid w:val="00603E4F"/>
    <w:rsid w:val="00603F97"/>
    <w:rsid w:val="006046D4"/>
    <w:rsid w:val="00604CC6"/>
    <w:rsid w:val="00605101"/>
    <w:rsid w:val="00606904"/>
    <w:rsid w:val="00606EBA"/>
    <w:rsid w:val="00607DAB"/>
    <w:rsid w:val="0061203C"/>
    <w:rsid w:val="0061295B"/>
    <w:rsid w:val="00613334"/>
    <w:rsid w:val="006136D7"/>
    <w:rsid w:val="006144E6"/>
    <w:rsid w:val="006146DF"/>
    <w:rsid w:val="00614BE7"/>
    <w:rsid w:val="00614C3C"/>
    <w:rsid w:val="006152DB"/>
    <w:rsid w:val="00621198"/>
    <w:rsid w:val="00621F3F"/>
    <w:rsid w:val="006224A2"/>
    <w:rsid w:val="00624391"/>
    <w:rsid w:val="0062719B"/>
    <w:rsid w:val="00627440"/>
    <w:rsid w:val="00630B12"/>
    <w:rsid w:val="00632E1C"/>
    <w:rsid w:val="00632F72"/>
    <w:rsid w:val="00633A0B"/>
    <w:rsid w:val="00633A3A"/>
    <w:rsid w:val="00633CAC"/>
    <w:rsid w:val="00634D6C"/>
    <w:rsid w:val="00635959"/>
    <w:rsid w:val="00642204"/>
    <w:rsid w:val="0064271E"/>
    <w:rsid w:val="00642C0A"/>
    <w:rsid w:val="00642F35"/>
    <w:rsid w:val="0064373A"/>
    <w:rsid w:val="00643837"/>
    <w:rsid w:val="00643E9F"/>
    <w:rsid w:val="0064479D"/>
    <w:rsid w:val="00645B1D"/>
    <w:rsid w:val="00645C69"/>
    <w:rsid w:val="0064641B"/>
    <w:rsid w:val="00646449"/>
    <w:rsid w:val="00651C03"/>
    <w:rsid w:val="006524E9"/>
    <w:rsid w:val="00652F40"/>
    <w:rsid w:val="0065459B"/>
    <w:rsid w:val="00655161"/>
    <w:rsid w:val="00662320"/>
    <w:rsid w:val="00662C7D"/>
    <w:rsid w:val="0066361D"/>
    <w:rsid w:val="0066427C"/>
    <w:rsid w:val="00665FDB"/>
    <w:rsid w:val="006664FE"/>
    <w:rsid w:val="006671EA"/>
    <w:rsid w:val="006709C1"/>
    <w:rsid w:val="00670CD5"/>
    <w:rsid w:val="00673383"/>
    <w:rsid w:val="006746D8"/>
    <w:rsid w:val="0067559E"/>
    <w:rsid w:val="00676AF7"/>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8D"/>
    <w:rsid w:val="006A7BF0"/>
    <w:rsid w:val="006B0E1C"/>
    <w:rsid w:val="006B2149"/>
    <w:rsid w:val="006B717D"/>
    <w:rsid w:val="006B75FC"/>
    <w:rsid w:val="006B7D84"/>
    <w:rsid w:val="006B7D9B"/>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D1B"/>
    <w:rsid w:val="006E0FAA"/>
    <w:rsid w:val="006E1254"/>
    <w:rsid w:val="006E18C8"/>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B18"/>
    <w:rsid w:val="007053FF"/>
    <w:rsid w:val="007057BE"/>
    <w:rsid w:val="00706093"/>
    <w:rsid w:val="007066BB"/>
    <w:rsid w:val="00706791"/>
    <w:rsid w:val="0070741B"/>
    <w:rsid w:val="00710AC4"/>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6BFF"/>
    <w:rsid w:val="007278F0"/>
    <w:rsid w:val="00730551"/>
    <w:rsid w:val="007327CA"/>
    <w:rsid w:val="007332BF"/>
    <w:rsid w:val="00733BF1"/>
    <w:rsid w:val="00735210"/>
    <w:rsid w:val="0073575B"/>
    <w:rsid w:val="0073799E"/>
    <w:rsid w:val="007407F7"/>
    <w:rsid w:val="0074264D"/>
    <w:rsid w:val="007428AD"/>
    <w:rsid w:val="007446E4"/>
    <w:rsid w:val="00747084"/>
    <w:rsid w:val="00750194"/>
    <w:rsid w:val="00750999"/>
    <w:rsid w:val="007512E1"/>
    <w:rsid w:val="00751402"/>
    <w:rsid w:val="00751CA2"/>
    <w:rsid w:val="00752C60"/>
    <w:rsid w:val="00753C50"/>
    <w:rsid w:val="00755518"/>
    <w:rsid w:val="00757FDC"/>
    <w:rsid w:val="00760DF4"/>
    <w:rsid w:val="00762D4A"/>
    <w:rsid w:val="00764270"/>
    <w:rsid w:val="00765A04"/>
    <w:rsid w:val="00766991"/>
    <w:rsid w:val="00766AAD"/>
    <w:rsid w:val="007701C3"/>
    <w:rsid w:val="00771DA6"/>
    <w:rsid w:val="00772B6A"/>
    <w:rsid w:val="00773630"/>
    <w:rsid w:val="00774279"/>
    <w:rsid w:val="0077528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A0D0C"/>
    <w:rsid w:val="007A1200"/>
    <w:rsid w:val="007A1E0F"/>
    <w:rsid w:val="007A5C04"/>
    <w:rsid w:val="007A6991"/>
    <w:rsid w:val="007A7331"/>
    <w:rsid w:val="007B3646"/>
    <w:rsid w:val="007B368B"/>
    <w:rsid w:val="007B448E"/>
    <w:rsid w:val="007B5E3D"/>
    <w:rsid w:val="007B6281"/>
    <w:rsid w:val="007C28EC"/>
    <w:rsid w:val="007C36E2"/>
    <w:rsid w:val="007C4BBC"/>
    <w:rsid w:val="007C5A7F"/>
    <w:rsid w:val="007C7291"/>
    <w:rsid w:val="007C743D"/>
    <w:rsid w:val="007C7CE2"/>
    <w:rsid w:val="007D0F76"/>
    <w:rsid w:val="007D2F9D"/>
    <w:rsid w:val="007D2FD3"/>
    <w:rsid w:val="007D3C42"/>
    <w:rsid w:val="007D4A19"/>
    <w:rsid w:val="007D5496"/>
    <w:rsid w:val="007D64B8"/>
    <w:rsid w:val="007D7955"/>
    <w:rsid w:val="007E09D4"/>
    <w:rsid w:val="007E2226"/>
    <w:rsid w:val="007E234D"/>
    <w:rsid w:val="007E24C4"/>
    <w:rsid w:val="007E31AE"/>
    <w:rsid w:val="007E384E"/>
    <w:rsid w:val="007E3985"/>
    <w:rsid w:val="007E4A9C"/>
    <w:rsid w:val="007E64EF"/>
    <w:rsid w:val="007E67CB"/>
    <w:rsid w:val="007E7CDE"/>
    <w:rsid w:val="007F0C66"/>
    <w:rsid w:val="007F1029"/>
    <w:rsid w:val="007F2DFC"/>
    <w:rsid w:val="007F32B9"/>
    <w:rsid w:val="007F34A2"/>
    <w:rsid w:val="007F3757"/>
    <w:rsid w:val="007F7499"/>
    <w:rsid w:val="007F7E5E"/>
    <w:rsid w:val="00800C28"/>
    <w:rsid w:val="00803194"/>
    <w:rsid w:val="00803AEF"/>
    <w:rsid w:val="00803C6D"/>
    <w:rsid w:val="00804822"/>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C30"/>
    <w:rsid w:val="00850FCF"/>
    <w:rsid w:val="0085426B"/>
    <w:rsid w:val="00856C45"/>
    <w:rsid w:val="008608B6"/>
    <w:rsid w:val="008616A0"/>
    <w:rsid w:val="00862B28"/>
    <w:rsid w:val="008640A7"/>
    <w:rsid w:val="0086436C"/>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6306"/>
    <w:rsid w:val="008971FF"/>
    <w:rsid w:val="00897BE0"/>
    <w:rsid w:val="008A05D7"/>
    <w:rsid w:val="008A15C5"/>
    <w:rsid w:val="008A2DDE"/>
    <w:rsid w:val="008A5B7A"/>
    <w:rsid w:val="008A71E9"/>
    <w:rsid w:val="008A7294"/>
    <w:rsid w:val="008B12DC"/>
    <w:rsid w:val="008B23FC"/>
    <w:rsid w:val="008B4275"/>
    <w:rsid w:val="008B4861"/>
    <w:rsid w:val="008B4C46"/>
    <w:rsid w:val="008B5019"/>
    <w:rsid w:val="008B5495"/>
    <w:rsid w:val="008B637D"/>
    <w:rsid w:val="008B6B85"/>
    <w:rsid w:val="008C0020"/>
    <w:rsid w:val="008C1750"/>
    <w:rsid w:val="008C5B16"/>
    <w:rsid w:val="008C71D3"/>
    <w:rsid w:val="008C752B"/>
    <w:rsid w:val="008C79C2"/>
    <w:rsid w:val="008D0636"/>
    <w:rsid w:val="008D148A"/>
    <w:rsid w:val="008D1ACC"/>
    <w:rsid w:val="008D2492"/>
    <w:rsid w:val="008D7BFD"/>
    <w:rsid w:val="008E093F"/>
    <w:rsid w:val="008E4362"/>
    <w:rsid w:val="008E597F"/>
    <w:rsid w:val="008E5F5D"/>
    <w:rsid w:val="008E6269"/>
    <w:rsid w:val="008E6D28"/>
    <w:rsid w:val="008E7050"/>
    <w:rsid w:val="008E76D6"/>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A0"/>
    <w:rsid w:val="009231B7"/>
    <w:rsid w:val="00925684"/>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78AA"/>
    <w:rsid w:val="0095019C"/>
    <w:rsid w:val="00951269"/>
    <w:rsid w:val="00952F99"/>
    <w:rsid w:val="009544AF"/>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B5"/>
    <w:rsid w:val="009B57AB"/>
    <w:rsid w:val="009B5C99"/>
    <w:rsid w:val="009C058C"/>
    <w:rsid w:val="009C110B"/>
    <w:rsid w:val="009C4143"/>
    <w:rsid w:val="009C55BA"/>
    <w:rsid w:val="009C5B3C"/>
    <w:rsid w:val="009C7D10"/>
    <w:rsid w:val="009D0226"/>
    <w:rsid w:val="009D104D"/>
    <w:rsid w:val="009D1429"/>
    <w:rsid w:val="009D1DB8"/>
    <w:rsid w:val="009D3FA1"/>
    <w:rsid w:val="009D47B7"/>
    <w:rsid w:val="009D4CA0"/>
    <w:rsid w:val="009D5EC6"/>
    <w:rsid w:val="009D61C1"/>
    <w:rsid w:val="009D64A6"/>
    <w:rsid w:val="009D692E"/>
    <w:rsid w:val="009D7226"/>
    <w:rsid w:val="009E1B58"/>
    <w:rsid w:val="009E2EE5"/>
    <w:rsid w:val="009E49F5"/>
    <w:rsid w:val="009E4DB2"/>
    <w:rsid w:val="009E6C0B"/>
    <w:rsid w:val="009E70D8"/>
    <w:rsid w:val="009E7BDA"/>
    <w:rsid w:val="009F09B4"/>
    <w:rsid w:val="009F18C2"/>
    <w:rsid w:val="009F1E18"/>
    <w:rsid w:val="009F2A60"/>
    <w:rsid w:val="009F3269"/>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2195"/>
    <w:rsid w:val="00A223A9"/>
    <w:rsid w:val="00A22CF4"/>
    <w:rsid w:val="00A243B0"/>
    <w:rsid w:val="00A244B9"/>
    <w:rsid w:val="00A247EE"/>
    <w:rsid w:val="00A26034"/>
    <w:rsid w:val="00A2635B"/>
    <w:rsid w:val="00A265FA"/>
    <w:rsid w:val="00A26B88"/>
    <w:rsid w:val="00A308A1"/>
    <w:rsid w:val="00A30C4E"/>
    <w:rsid w:val="00A32BEB"/>
    <w:rsid w:val="00A345DF"/>
    <w:rsid w:val="00A358C2"/>
    <w:rsid w:val="00A35A3D"/>
    <w:rsid w:val="00A35D1F"/>
    <w:rsid w:val="00A3798E"/>
    <w:rsid w:val="00A37B21"/>
    <w:rsid w:val="00A40194"/>
    <w:rsid w:val="00A40AA2"/>
    <w:rsid w:val="00A41BB3"/>
    <w:rsid w:val="00A41DC0"/>
    <w:rsid w:val="00A43730"/>
    <w:rsid w:val="00A451FB"/>
    <w:rsid w:val="00A453BF"/>
    <w:rsid w:val="00A45F18"/>
    <w:rsid w:val="00A47D19"/>
    <w:rsid w:val="00A51EC2"/>
    <w:rsid w:val="00A52F0B"/>
    <w:rsid w:val="00A554C9"/>
    <w:rsid w:val="00A55893"/>
    <w:rsid w:val="00A55C72"/>
    <w:rsid w:val="00A5696A"/>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807BE"/>
    <w:rsid w:val="00A80FCC"/>
    <w:rsid w:val="00A8534A"/>
    <w:rsid w:val="00A85782"/>
    <w:rsid w:val="00A8595D"/>
    <w:rsid w:val="00A85A0F"/>
    <w:rsid w:val="00A85E86"/>
    <w:rsid w:val="00A86B09"/>
    <w:rsid w:val="00A8743C"/>
    <w:rsid w:val="00A9100C"/>
    <w:rsid w:val="00A91AED"/>
    <w:rsid w:val="00A9211C"/>
    <w:rsid w:val="00A954D4"/>
    <w:rsid w:val="00AA058D"/>
    <w:rsid w:val="00AA0DDC"/>
    <w:rsid w:val="00AA27DF"/>
    <w:rsid w:val="00AA6E19"/>
    <w:rsid w:val="00AB0CFA"/>
    <w:rsid w:val="00AB150E"/>
    <w:rsid w:val="00AB3907"/>
    <w:rsid w:val="00AB43BB"/>
    <w:rsid w:val="00AB5736"/>
    <w:rsid w:val="00AB62F1"/>
    <w:rsid w:val="00AB746C"/>
    <w:rsid w:val="00AC203C"/>
    <w:rsid w:val="00AC4C9C"/>
    <w:rsid w:val="00AD113F"/>
    <w:rsid w:val="00AD1F62"/>
    <w:rsid w:val="00AD2275"/>
    <w:rsid w:val="00AD2AD4"/>
    <w:rsid w:val="00AD37DF"/>
    <w:rsid w:val="00AD3C19"/>
    <w:rsid w:val="00AD42DC"/>
    <w:rsid w:val="00AD463A"/>
    <w:rsid w:val="00AD7323"/>
    <w:rsid w:val="00AD78E0"/>
    <w:rsid w:val="00AE0D04"/>
    <w:rsid w:val="00AE0D4D"/>
    <w:rsid w:val="00AE151E"/>
    <w:rsid w:val="00AE171F"/>
    <w:rsid w:val="00AE1C9E"/>
    <w:rsid w:val="00AE2502"/>
    <w:rsid w:val="00AE2604"/>
    <w:rsid w:val="00AE343D"/>
    <w:rsid w:val="00AE3D6C"/>
    <w:rsid w:val="00AE567F"/>
    <w:rsid w:val="00AE6373"/>
    <w:rsid w:val="00AE6463"/>
    <w:rsid w:val="00AF0634"/>
    <w:rsid w:val="00AF089B"/>
    <w:rsid w:val="00AF2C65"/>
    <w:rsid w:val="00AF39F2"/>
    <w:rsid w:val="00AF5EEB"/>
    <w:rsid w:val="00AF7A52"/>
    <w:rsid w:val="00B039E4"/>
    <w:rsid w:val="00B040AD"/>
    <w:rsid w:val="00B049AE"/>
    <w:rsid w:val="00B05134"/>
    <w:rsid w:val="00B10842"/>
    <w:rsid w:val="00B11CFF"/>
    <w:rsid w:val="00B13624"/>
    <w:rsid w:val="00B14015"/>
    <w:rsid w:val="00B15155"/>
    <w:rsid w:val="00B15E95"/>
    <w:rsid w:val="00B17C15"/>
    <w:rsid w:val="00B17E76"/>
    <w:rsid w:val="00B23BEF"/>
    <w:rsid w:val="00B24492"/>
    <w:rsid w:val="00B26438"/>
    <w:rsid w:val="00B274E7"/>
    <w:rsid w:val="00B30097"/>
    <w:rsid w:val="00B3062A"/>
    <w:rsid w:val="00B356CF"/>
    <w:rsid w:val="00B362C6"/>
    <w:rsid w:val="00B36327"/>
    <w:rsid w:val="00B36894"/>
    <w:rsid w:val="00B36EF4"/>
    <w:rsid w:val="00B37CB1"/>
    <w:rsid w:val="00B4010A"/>
    <w:rsid w:val="00B4041D"/>
    <w:rsid w:val="00B40B92"/>
    <w:rsid w:val="00B43149"/>
    <w:rsid w:val="00B44021"/>
    <w:rsid w:val="00B52B5D"/>
    <w:rsid w:val="00B55208"/>
    <w:rsid w:val="00B552C3"/>
    <w:rsid w:val="00B610E1"/>
    <w:rsid w:val="00B636F6"/>
    <w:rsid w:val="00B63F8C"/>
    <w:rsid w:val="00B64F42"/>
    <w:rsid w:val="00B65E5C"/>
    <w:rsid w:val="00B66A56"/>
    <w:rsid w:val="00B66BB5"/>
    <w:rsid w:val="00B66E61"/>
    <w:rsid w:val="00B7052C"/>
    <w:rsid w:val="00B71D42"/>
    <w:rsid w:val="00B74164"/>
    <w:rsid w:val="00B75D04"/>
    <w:rsid w:val="00B7767C"/>
    <w:rsid w:val="00B77910"/>
    <w:rsid w:val="00B77D55"/>
    <w:rsid w:val="00B8045B"/>
    <w:rsid w:val="00B80BED"/>
    <w:rsid w:val="00B8142B"/>
    <w:rsid w:val="00B82668"/>
    <w:rsid w:val="00B82A50"/>
    <w:rsid w:val="00B853A6"/>
    <w:rsid w:val="00B8658E"/>
    <w:rsid w:val="00B934D4"/>
    <w:rsid w:val="00B93DFB"/>
    <w:rsid w:val="00B940E7"/>
    <w:rsid w:val="00B944E9"/>
    <w:rsid w:val="00B948BC"/>
    <w:rsid w:val="00B96D39"/>
    <w:rsid w:val="00BA07CF"/>
    <w:rsid w:val="00BA33C6"/>
    <w:rsid w:val="00BA3AFF"/>
    <w:rsid w:val="00BA59B8"/>
    <w:rsid w:val="00BA5AB4"/>
    <w:rsid w:val="00BA623B"/>
    <w:rsid w:val="00BA74EB"/>
    <w:rsid w:val="00BB04AD"/>
    <w:rsid w:val="00BB07B3"/>
    <w:rsid w:val="00BB0956"/>
    <w:rsid w:val="00BB0C25"/>
    <w:rsid w:val="00BB29F7"/>
    <w:rsid w:val="00BB2C1E"/>
    <w:rsid w:val="00BB403F"/>
    <w:rsid w:val="00BB41EF"/>
    <w:rsid w:val="00BB42D7"/>
    <w:rsid w:val="00BB59E9"/>
    <w:rsid w:val="00BC0052"/>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DEC"/>
    <w:rsid w:val="00BE4EA2"/>
    <w:rsid w:val="00BE6632"/>
    <w:rsid w:val="00BF00F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761"/>
    <w:rsid w:val="00C33F16"/>
    <w:rsid w:val="00C34AF2"/>
    <w:rsid w:val="00C34BFB"/>
    <w:rsid w:val="00C36CF6"/>
    <w:rsid w:val="00C40636"/>
    <w:rsid w:val="00C42617"/>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623B"/>
    <w:rsid w:val="00C87916"/>
    <w:rsid w:val="00C87ABB"/>
    <w:rsid w:val="00C90052"/>
    <w:rsid w:val="00C90709"/>
    <w:rsid w:val="00C915FD"/>
    <w:rsid w:val="00C91B4F"/>
    <w:rsid w:val="00C91D4A"/>
    <w:rsid w:val="00C9211A"/>
    <w:rsid w:val="00C92A3A"/>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628F"/>
    <w:rsid w:val="00CD03B1"/>
    <w:rsid w:val="00CD11DE"/>
    <w:rsid w:val="00CD1849"/>
    <w:rsid w:val="00CD2416"/>
    <w:rsid w:val="00CD3C46"/>
    <w:rsid w:val="00CD5E45"/>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108FA"/>
    <w:rsid w:val="00D11C39"/>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FB2"/>
    <w:rsid w:val="00D322DA"/>
    <w:rsid w:val="00D34CD9"/>
    <w:rsid w:val="00D35B66"/>
    <w:rsid w:val="00D3653C"/>
    <w:rsid w:val="00D37F9F"/>
    <w:rsid w:val="00D401C0"/>
    <w:rsid w:val="00D402FE"/>
    <w:rsid w:val="00D40763"/>
    <w:rsid w:val="00D40A8A"/>
    <w:rsid w:val="00D41DD3"/>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5219"/>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27DC"/>
    <w:rsid w:val="00D94048"/>
    <w:rsid w:val="00D965EF"/>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BF2"/>
    <w:rsid w:val="00DB1DC1"/>
    <w:rsid w:val="00DB2616"/>
    <w:rsid w:val="00DB50A0"/>
    <w:rsid w:val="00DB5666"/>
    <w:rsid w:val="00DB60C1"/>
    <w:rsid w:val="00DB6DD7"/>
    <w:rsid w:val="00DB7062"/>
    <w:rsid w:val="00DB7287"/>
    <w:rsid w:val="00DC0BE5"/>
    <w:rsid w:val="00DC0E20"/>
    <w:rsid w:val="00DC0EA5"/>
    <w:rsid w:val="00DC1D10"/>
    <w:rsid w:val="00DC2D32"/>
    <w:rsid w:val="00DC2DC2"/>
    <w:rsid w:val="00DC5B4B"/>
    <w:rsid w:val="00DD0132"/>
    <w:rsid w:val="00DD06F9"/>
    <w:rsid w:val="00DD20EA"/>
    <w:rsid w:val="00DD2BB0"/>
    <w:rsid w:val="00DD2E31"/>
    <w:rsid w:val="00DD3438"/>
    <w:rsid w:val="00DD3CAE"/>
    <w:rsid w:val="00DD4636"/>
    <w:rsid w:val="00DD465C"/>
    <w:rsid w:val="00DD5CAB"/>
    <w:rsid w:val="00DD5ED6"/>
    <w:rsid w:val="00DD6CED"/>
    <w:rsid w:val="00DE0503"/>
    <w:rsid w:val="00DE0F84"/>
    <w:rsid w:val="00DE1B76"/>
    <w:rsid w:val="00DE389E"/>
    <w:rsid w:val="00DE55B0"/>
    <w:rsid w:val="00DE6961"/>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EE0"/>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EEA"/>
    <w:rsid w:val="00E87BF3"/>
    <w:rsid w:val="00E9064F"/>
    <w:rsid w:val="00E90946"/>
    <w:rsid w:val="00E946C3"/>
    <w:rsid w:val="00E951E3"/>
    <w:rsid w:val="00E95349"/>
    <w:rsid w:val="00E9644E"/>
    <w:rsid w:val="00E9686F"/>
    <w:rsid w:val="00E96A67"/>
    <w:rsid w:val="00E970C8"/>
    <w:rsid w:val="00EA0F0F"/>
    <w:rsid w:val="00EA1821"/>
    <w:rsid w:val="00EA3091"/>
    <w:rsid w:val="00EA5E9F"/>
    <w:rsid w:val="00EA66EA"/>
    <w:rsid w:val="00EA70BE"/>
    <w:rsid w:val="00EB0460"/>
    <w:rsid w:val="00EB09E1"/>
    <w:rsid w:val="00EB116B"/>
    <w:rsid w:val="00EB12DE"/>
    <w:rsid w:val="00EB18A8"/>
    <w:rsid w:val="00EB349C"/>
    <w:rsid w:val="00EB3E0C"/>
    <w:rsid w:val="00EB5E29"/>
    <w:rsid w:val="00EB5F3C"/>
    <w:rsid w:val="00EB667C"/>
    <w:rsid w:val="00EB73FF"/>
    <w:rsid w:val="00EC0F3C"/>
    <w:rsid w:val="00EC38A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4389"/>
    <w:rsid w:val="00EF53EB"/>
    <w:rsid w:val="00F01BBE"/>
    <w:rsid w:val="00F033CD"/>
    <w:rsid w:val="00F041B2"/>
    <w:rsid w:val="00F04D81"/>
    <w:rsid w:val="00F05DA1"/>
    <w:rsid w:val="00F1070F"/>
    <w:rsid w:val="00F11084"/>
    <w:rsid w:val="00F114D6"/>
    <w:rsid w:val="00F130E1"/>
    <w:rsid w:val="00F13363"/>
    <w:rsid w:val="00F13A54"/>
    <w:rsid w:val="00F14624"/>
    <w:rsid w:val="00F14B35"/>
    <w:rsid w:val="00F204AF"/>
    <w:rsid w:val="00F21112"/>
    <w:rsid w:val="00F212F9"/>
    <w:rsid w:val="00F3235B"/>
    <w:rsid w:val="00F348E9"/>
    <w:rsid w:val="00F36D39"/>
    <w:rsid w:val="00F4107F"/>
    <w:rsid w:val="00F44D83"/>
    <w:rsid w:val="00F46230"/>
    <w:rsid w:val="00F4658F"/>
    <w:rsid w:val="00F46616"/>
    <w:rsid w:val="00F500E2"/>
    <w:rsid w:val="00F50D10"/>
    <w:rsid w:val="00F518A9"/>
    <w:rsid w:val="00F52300"/>
    <w:rsid w:val="00F5334A"/>
    <w:rsid w:val="00F55128"/>
    <w:rsid w:val="00F5562D"/>
    <w:rsid w:val="00F57C94"/>
    <w:rsid w:val="00F57D30"/>
    <w:rsid w:val="00F606F3"/>
    <w:rsid w:val="00F6229D"/>
    <w:rsid w:val="00F626BA"/>
    <w:rsid w:val="00F662F0"/>
    <w:rsid w:val="00F67321"/>
    <w:rsid w:val="00F67493"/>
    <w:rsid w:val="00F67515"/>
    <w:rsid w:val="00F67C3D"/>
    <w:rsid w:val="00F67D86"/>
    <w:rsid w:val="00F707EA"/>
    <w:rsid w:val="00F72318"/>
    <w:rsid w:val="00F727A9"/>
    <w:rsid w:val="00F7282A"/>
    <w:rsid w:val="00F745E5"/>
    <w:rsid w:val="00F747AE"/>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35D3"/>
    <w:rsid w:val="00FB3DAA"/>
    <w:rsid w:val="00FB4C40"/>
    <w:rsid w:val="00FB578C"/>
    <w:rsid w:val="00FB6500"/>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4862"/>
    <w:rsid w:val="00FF488B"/>
    <w:rsid w:val="00FF5861"/>
    <w:rsid w:val="00FF61CF"/>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9.png"/><Relationship Id="rId3" Type="http://schemas.openxmlformats.org/officeDocument/2006/relationships/styles" Target="styles.xml"/><Relationship Id="rId21" Type="http://schemas.openxmlformats.org/officeDocument/2006/relationships/image" Target="media/image14.png"/><Relationship Id="rId34"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footer" Target="footer1.xm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png"/><Relationship Id="rId29" Type="http://schemas.openxmlformats.org/officeDocument/2006/relationships/image" Target="media/image2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image" Target="media/image17.png"/><Relationship Id="rId32" Type="http://schemas.openxmlformats.org/officeDocument/2006/relationships/header" Target="header2.xm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footer" Target="footer3.xml"/><Relationship Id="rId10" Type="http://schemas.openxmlformats.org/officeDocument/2006/relationships/image" Target="media/image3.jpeg"/><Relationship Id="rId19" Type="http://schemas.openxmlformats.org/officeDocument/2006/relationships/image" Target="media/image12.png"/><Relationship Id="rId31"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package" Target="embeddings/Microsoft_Visio_Drawing.vsdx"/><Relationship Id="rId35" Type="http://schemas.openxmlformats.org/officeDocument/2006/relationships/header" Target="head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E7D010-C98E-45F1-B79F-BF5AD6048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9</TotalTime>
  <Pages>16</Pages>
  <Words>900</Words>
  <Characters>5136</Characters>
  <Application>Microsoft Office Word</Application>
  <DocSecurity>0</DocSecurity>
  <Lines>42</Lines>
  <Paragraphs>12</Paragraphs>
  <ScaleCrop>false</ScaleCrop>
  <Company>Microsoft</Company>
  <LinksUpToDate>false</LinksUpToDate>
  <CharactersWithSpaces>60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cp:lastModifiedBy>
  <cp:revision>1843</cp:revision>
  <dcterms:created xsi:type="dcterms:W3CDTF">2015-02-08T13:00:00Z</dcterms:created>
  <dcterms:modified xsi:type="dcterms:W3CDTF">2017-09-26T15:59:00Z</dcterms:modified>
</cp:coreProperties>
</file>